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1">
  <p:sldMasterIdLst>
    <p:sldMasterId id="2147483648" r:id="rId1"/>
  </p:sldMasterIdLst>
  <p:handoutMasterIdLst>
    <p:handoutMasterId r:id="rId13"/>
  </p:handoutMasterIdLst>
  <p:sldIdLst>
    <p:sldId id="256" r:id="rId2"/>
    <p:sldId id="262" r:id="rId3"/>
    <p:sldId id="263" r:id="rId4"/>
    <p:sldId id="267" r:id="rId5"/>
    <p:sldId id="264" r:id="rId6"/>
    <p:sldId id="268" r:id="rId7"/>
    <p:sldId id="269" r:id="rId8"/>
    <p:sldId id="270" r:id="rId9"/>
    <p:sldId id="271" r:id="rId10"/>
    <p:sldId id="265" r:id="rId11"/>
    <p:sldId id="266" r:id="rId12"/>
  </p:sldIdLst>
  <p:sldSz cx="9144000" cy="6858000" type="screen4x3"/>
  <p:notesSz cx="6797675" cy="9926638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7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e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A80860-DF8E-4827-83FF-4C7CC6FDE789}" type="datetimeFigureOut">
              <a:rPr lang="pl-PL" smtClean="0"/>
              <a:t>2016-09-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21EAD2-A1F8-4847-A3D1-D3EF21E5D9DC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187823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8CA19-0330-468C-ABDC-FBAA337DA7ED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257333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F90F8E-93CD-49DC-9E34-F2BC3D92B9C5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4530143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884988" y="476250"/>
            <a:ext cx="1801812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476375" y="476250"/>
            <a:ext cx="5256213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8FF6E5-47C7-495C-B40F-C315DDF33EC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4056403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AD0A33-5039-442F-BE1D-F710504019DA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8502696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CD086-F50C-4018-87F4-7F06E9D192A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5052913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476375" y="1628775"/>
            <a:ext cx="3529013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57788" y="1628775"/>
            <a:ext cx="3529012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F45130-D09F-4FEB-898D-831B7D7AB2ED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9103792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12DE7-387E-44B0-AA66-1CBE7CB525C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3764157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16F2FD-2AB2-4A58-B72E-7866DF6F32F8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023868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786243-6B22-4FC3-B6AE-5EC92DA989AE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763632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C6D6A-9999-42A2-9C22-629B4A986512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2373530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A6F44-8529-4DA3-B3E3-310ADF9BE82B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9511835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6375" y="476250"/>
            <a:ext cx="7210425" cy="94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76375" y="1628775"/>
            <a:ext cx="7210425" cy="449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e wzorca tekstu</a:t>
            </a:r>
          </a:p>
          <a:p>
            <a:pPr lvl="1"/>
            <a:r>
              <a:rPr lang="pl-PL" altLang="pl-PL" smtClean="0"/>
              <a:t>Drugi poziom</a:t>
            </a:r>
          </a:p>
          <a:p>
            <a:pPr lvl="2"/>
            <a:r>
              <a:rPr lang="pl-PL" altLang="pl-PL" smtClean="0"/>
              <a:t>Trzeci poziom</a:t>
            </a:r>
          </a:p>
          <a:p>
            <a:pPr lvl="3"/>
            <a:r>
              <a:rPr lang="pl-PL" altLang="pl-PL" smtClean="0"/>
              <a:t>Czwarty poziom</a:t>
            </a:r>
          </a:p>
          <a:p>
            <a:pPr lvl="4"/>
            <a:r>
              <a:rPr lang="pl-PL" alt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4F6A23E0-86C8-4682-82FA-805C58F1B368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7.wmf"/><Relationship Id="rId4" Type="http://schemas.openxmlformats.org/officeDocument/2006/relationships/image" Target="../media/image4.emf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2.w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30438" y="2716213"/>
            <a:ext cx="6589712" cy="1504950"/>
          </a:xfrm>
          <a:noFill/>
        </p:spPr>
        <p:txBody>
          <a:bodyPr lIns="0" tIns="0" rIns="0" bIns="0" anchor="t"/>
          <a:lstStyle/>
          <a:p>
            <a:r>
              <a:rPr lang="pl-PL" dirty="0" smtClean="0"/>
              <a:t>Laboratoryjny model aktywnego układu zawieszenia samochodu </a:t>
            </a:r>
            <a:br>
              <a:rPr lang="pl-PL" dirty="0" smtClean="0"/>
            </a:br>
            <a:r>
              <a:rPr lang="pl-PL" dirty="0" smtClean="0"/>
              <a:t>z zastosowanym algorytmem sterowania ślizgowego</a:t>
            </a:r>
            <a:endParaRPr lang="pl-PL" dirty="0"/>
          </a:p>
        </p:txBody>
      </p:sp>
      <p:sp>
        <p:nvSpPr>
          <p:cNvPr id="2051" name="Rectangle 5"/>
          <p:cNvSpPr>
            <a:spLocks noChangeArrowheads="1"/>
          </p:cNvSpPr>
          <p:nvPr/>
        </p:nvSpPr>
        <p:spPr bwMode="auto">
          <a:xfrm>
            <a:off x="2230438" y="4293096"/>
            <a:ext cx="61563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ct val="0"/>
              </a:spcBef>
              <a:buFontTx/>
              <a:buNone/>
            </a:pPr>
            <a:r>
              <a:rPr lang="pl-PL" altLang="pl-PL" sz="1800" b="1" dirty="0" err="1" smtClean="0"/>
              <a:t>KraSyNT</a:t>
            </a:r>
            <a:r>
              <a:rPr lang="pl-PL" altLang="pl-PL" sz="1800" b="1" dirty="0" smtClean="0"/>
              <a:t> 2016</a:t>
            </a:r>
            <a:endParaRPr lang="pl-PL" altLang="pl-PL" sz="1800" b="1" dirty="0"/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2339975" y="5553075"/>
            <a:ext cx="6157913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Jacek Snamina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Paweł Orkisz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pl-PL" altLang="pl-PL" sz="1600" b="1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Kraków, 2016</a:t>
            </a:r>
            <a:endParaRPr lang="pl-PL" altLang="pl-PL" sz="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smtClean="0"/>
              <a:t>Wnioski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3648" y="1556767"/>
            <a:ext cx="7344816" cy="5040585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000"/>
              </a:spcAft>
            </a:pPr>
            <a:r>
              <a:rPr lang="pl-PL" sz="1900" dirty="0" smtClean="0"/>
              <a:t>Analiza wymiarowa umożliwiła budowę modelu </a:t>
            </a:r>
            <a:br>
              <a:rPr lang="pl-PL" sz="1900" dirty="0" smtClean="0"/>
            </a:br>
            <a:r>
              <a:rPr lang="pl-PL" sz="1900" dirty="0" smtClean="0"/>
              <a:t>o dwudziestokrotnie mniejszej masie w </a:t>
            </a:r>
            <a:r>
              <a:rPr lang="pl-PL" sz="1900" dirty="0"/>
              <a:t>stosunku </a:t>
            </a:r>
            <a:r>
              <a:rPr lang="pl-PL" sz="1900" dirty="0" smtClean="0"/>
              <a:t>do obiektu, </a:t>
            </a:r>
            <a:r>
              <a:rPr lang="pl-PL" sz="1900" dirty="0"/>
              <a:t>przy zachowaniu podobieństwa </a:t>
            </a:r>
            <a:r>
              <a:rPr lang="pl-PL" sz="1900" dirty="0" smtClean="0"/>
              <a:t>dynamicznego.</a:t>
            </a:r>
          </a:p>
          <a:p>
            <a:pPr eaLnBrk="1" hangingPunct="1">
              <a:spcBef>
                <a:spcPts val="0"/>
              </a:spcBef>
              <a:spcAft>
                <a:spcPts val="1000"/>
              </a:spcAft>
            </a:pPr>
            <a:r>
              <a:rPr lang="pl-PL" sz="1900" dirty="0"/>
              <a:t>Praktyczna realizacja algorytmu sterowania ślizgowego dla zawieszenia pojazdu natrafia na szereg problemów związanych z dokładnością </a:t>
            </a:r>
            <a:r>
              <a:rPr lang="pl-PL" sz="1900" dirty="0" smtClean="0"/>
              <a:t>pomiarów sygnałów wpływających na sterowanie układem redukcji drgań.</a:t>
            </a:r>
            <a:endParaRPr lang="pl-PL" sz="1900" dirty="0"/>
          </a:p>
          <a:p>
            <a:pPr eaLnBrk="1" hangingPunct="1">
              <a:spcBef>
                <a:spcPts val="0"/>
              </a:spcBef>
              <a:spcAft>
                <a:spcPts val="1000"/>
              </a:spcAft>
            </a:pPr>
            <a:r>
              <a:rPr lang="pl-PL" sz="1900" dirty="0" smtClean="0"/>
              <a:t>Odpowiedni </a:t>
            </a:r>
            <a:r>
              <a:rPr lang="pl-PL" sz="1900" dirty="0"/>
              <a:t>dobór przetworników pomiarowych oraz elementów wykonawczych pozwolił uzyskać poprawną realizację algorytmu sterowania </a:t>
            </a:r>
            <a:r>
              <a:rPr lang="pl-PL" sz="1900" dirty="0" smtClean="0"/>
              <a:t>ślizgowego.</a:t>
            </a:r>
          </a:p>
          <a:p>
            <a:pPr eaLnBrk="1" hangingPunct="1">
              <a:spcBef>
                <a:spcPts val="0"/>
              </a:spcBef>
              <a:spcAft>
                <a:spcPts val="1000"/>
              </a:spcAft>
            </a:pPr>
            <a:r>
              <a:rPr lang="pl-PL" sz="1900" dirty="0" smtClean="0"/>
              <a:t>Przeprowadzone badania wskazują, że pomimo opisanych problemów algorytm sterowania ślizgowego może działać efektywnie w układzie redukcji drgań pojazdu.</a:t>
            </a:r>
            <a:endParaRPr lang="pl-PL" altLang="pl-PL" sz="1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068638"/>
            <a:ext cx="8291512" cy="3057525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pl-PL" altLang="pl-PL" sz="2800" smtClean="0"/>
              <a:t>Dziękuję za uwagę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10425" cy="581025"/>
          </a:xfrm>
        </p:spPr>
        <p:txBody>
          <a:bodyPr/>
          <a:lstStyle/>
          <a:p>
            <a:pPr eaLnBrk="1" hangingPunct="1"/>
            <a:r>
              <a:rPr lang="pl-PL" altLang="pl-PL" sz="2200" smtClean="0">
                <a:solidFill>
                  <a:schemeClr val="tx1"/>
                </a:solidFill>
              </a:rPr>
              <a:t>Plan prezentacji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5951" y="1556792"/>
            <a:ext cx="8074521" cy="3384376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Model obliczeniowy	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</a:t>
            </a:r>
            <a:r>
              <a:rPr lang="pl-PL" sz="1600" b="1" dirty="0" smtClean="0"/>
              <a:t>Analiza wymiarowa - kryteria podobieństwa i skale podobieństwa</a:t>
            </a:r>
            <a:endParaRPr lang="pl-PL" altLang="pl-PL" sz="1600" b="1" dirty="0" smtClean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Parametry modelu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pl-PL" altLang="pl-PL" sz="1600" b="1" dirty="0" smtClean="0"/>
              <a:t>- Symulacje działania aktywnego układu redukcji drgań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pl-PL" altLang="pl-PL" sz="1600" b="1" dirty="0" smtClean="0"/>
              <a:t>- Stanowisko laboratoryjne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pl-PL" altLang="pl-PL" sz="1600" b="1" dirty="0" smtClean="0"/>
              <a:t>- Wyniki badań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Wnioski</a:t>
            </a:r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408716"/>
              </p:ext>
            </p:extLst>
          </p:nvPr>
        </p:nvGraphicFramePr>
        <p:xfrm>
          <a:off x="7092280" y="3316560"/>
          <a:ext cx="1719880" cy="3136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1846453" imgH="3359856" progId="Visio.Drawing.11">
                  <p:embed/>
                </p:oleObj>
              </mc:Choice>
              <mc:Fallback>
                <p:oleObj name="Visio" r:id="rId3" imgW="1846453" imgH="335985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269"/>
                      <a:stretch>
                        <a:fillRect/>
                      </a:stretch>
                    </p:blipFill>
                    <p:spPr bwMode="auto">
                      <a:xfrm>
                        <a:off x="7092280" y="3316560"/>
                        <a:ext cx="1719880" cy="3136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dirty="0" smtClean="0"/>
              <a:t>Model obliczeniowy</a:t>
            </a:r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359823"/>
              </p:ext>
            </p:extLst>
          </p:nvPr>
        </p:nvGraphicFramePr>
        <p:xfrm>
          <a:off x="35496" y="1228576"/>
          <a:ext cx="5191126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name="Visio" r:id="rId3" imgW="6513776" imgH="4746272" progId="Visio.Drawing.11">
                  <p:embed/>
                </p:oleObj>
              </mc:Choice>
              <mc:Fallback>
                <p:oleObj name="Visio" r:id="rId3" imgW="6513776" imgH="474627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228576"/>
                        <a:ext cx="5191126" cy="378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933056"/>
              </p:ext>
            </p:extLst>
          </p:nvPr>
        </p:nvGraphicFramePr>
        <p:xfrm>
          <a:off x="251520" y="5013176"/>
          <a:ext cx="4637315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" name="Równanie" r:id="rId5" imgW="3530600" imgH="482600" progId="Equation.3">
                  <p:embed/>
                </p:oleObj>
              </mc:Choice>
              <mc:Fallback>
                <p:oleObj name="Równanie" r:id="rId5" imgW="35306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5013176"/>
                        <a:ext cx="4637315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2" name="Obi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834031"/>
              </p:ext>
            </p:extLst>
          </p:nvPr>
        </p:nvGraphicFramePr>
        <p:xfrm>
          <a:off x="5292080" y="2278470"/>
          <a:ext cx="1337518" cy="697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6" name="Równanie" r:id="rId7" imgW="901440" imgH="457200" progId="Equation.3">
                  <p:embed/>
                </p:oleObj>
              </mc:Choice>
              <mc:Fallback>
                <p:oleObj name="Równanie" r:id="rId7" imgW="90144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278470"/>
                        <a:ext cx="1337518" cy="697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iek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17378"/>
              </p:ext>
            </p:extLst>
          </p:nvPr>
        </p:nvGraphicFramePr>
        <p:xfrm>
          <a:off x="5292080" y="3645024"/>
          <a:ext cx="1278142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7" name="Równanie" r:id="rId9" imgW="672808" imgH="190417" progId="Equation.3">
                  <p:embed/>
                </p:oleObj>
              </mc:Choice>
              <mc:Fallback>
                <p:oleObj name="Równanie" r:id="rId9" imgW="672808" imgH="19041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3645024"/>
                        <a:ext cx="1278142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i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999161"/>
              </p:ext>
            </p:extLst>
          </p:nvPr>
        </p:nvGraphicFramePr>
        <p:xfrm>
          <a:off x="5290913" y="4365104"/>
          <a:ext cx="2521447" cy="550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" name="Równanie" r:id="rId11" imgW="1802618" imgH="406224" progId="Equation.3">
                  <p:embed/>
                </p:oleObj>
              </mc:Choice>
              <mc:Fallback>
                <p:oleObj name="Równanie" r:id="rId11" imgW="1802618" imgH="40622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0913" y="4365104"/>
                        <a:ext cx="2521447" cy="550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pole tekstowe 17"/>
          <p:cNvSpPr txBox="1"/>
          <p:nvPr/>
        </p:nvSpPr>
        <p:spPr>
          <a:xfrm>
            <a:off x="179512" y="4581128"/>
            <a:ext cx="21098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000" dirty="0" smtClean="0"/>
              <a:t>Równania ruchu:</a:t>
            </a:r>
            <a:endParaRPr lang="pl-PL" sz="2000" dirty="0"/>
          </a:p>
        </p:txBody>
      </p:sp>
      <p:sp>
        <p:nvSpPr>
          <p:cNvPr id="21" name="pole tekstowe 20"/>
          <p:cNvSpPr txBox="1"/>
          <p:nvPr/>
        </p:nvSpPr>
        <p:spPr>
          <a:xfrm>
            <a:off x="5158511" y="1844824"/>
            <a:ext cx="38779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000" dirty="0" smtClean="0"/>
              <a:t>Równania konstytutywne silnika:</a:t>
            </a:r>
            <a:endParaRPr lang="pl-PL" sz="2000" dirty="0"/>
          </a:p>
        </p:txBody>
      </p:sp>
      <p:sp>
        <p:nvSpPr>
          <p:cNvPr id="22" name="pole tekstowe 21"/>
          <p:cNvSpPr txBox="1"/>
          <p:nvPr/>
        </p:nvSpPr>
        <p:spPr>
          <a:xfrm>
            <a:off x="5158511" y="3140968"/>
            <a:ext cx="23102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000" dirty="0" smtClean="0"/>
              <a:t>Zmienna ślizgowa:</a:t>
            </a:r>
            <a:endParaRPr lang="pl-PL" sz="2000" dirty="0"/>
          </a:p>
        </p:txBody>
      </p:sp>
      <p:sp>
        <p:nvSpPr>
          <p:cNvPr id="23" name="pole tekstowe 22"/>
          <p:cNvSpPr txBox="1"/>
          <p:nvPr/>
        </p:nvSpPr>
        <p:spPr>
          <a:xfrm>
            <a:off x="5181970" y="4005064"/>
            <a:ext cx="2207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2000" dirty="0" smtClean="0"/>
              <a:t>Sygnał sterujący:</a:t>
            </a:r>
            <a:endParaRPr lang="pl-PL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Analiza wymiarowa - kryteria podobieństwa i skale podobieństwa</a:t>
            </a:r>
            <a:endParaRPr lang="pl-PL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627452"/>
              </p:ext>
            </p:extLst>
          </p:nvPr>
        </p:nvGraphicFramePr>
        <p:xfrm>
          <a:off x="179512" y="1556792"/>
          <a:ext cx="187325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1" name="Visio" r:id="rId3" imgW="2350608" imgH="3585281" progId="Visio.Drawing.11">
                  <p:embed/>
                </p:oleObj>
              </mc:Choice>
              <mc:Fallback>
                <p:oleObj name="Visio" r:id="rId3" imgW="2350608" imgH="3585281" progId="Visio.Drawing.11">
                  <p:embed/>
                  <p:pic>
                    <p:nvPicPr>
                      <p:cNvPr id="0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556792"/>
                        <a:ext cx="187325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8" name="Obi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013992"/>
              </p:ext>
            </p:extLst>
          </p:nvPr>
        </p:nvGraphicFramePr>
        <p:xfrm>
          <a:off x="2267744" y="2309813"/>
          <a:ext cx="2090613" cy="478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2" name="Równanie" r:id="rId5" imgW="1930320" imgH="431640" progId="Equation.3">
                  <p:embed/>
                </p:oleObj>
              </mc:Choice>
              <mc:Fallback>
                <p:oleObj name="Równanie" r:id="rId5" imgW="193032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309813"/>
                        <a:ext cx="2090613" cy="478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974562"/>
              </p:ext>
            </p:extLst>
          </p:nvPr>
        </p:nvGraphicFramePr>
        <p:xfrm>
          <a:off x="2267744" y="3129379"/>
          <a:ext cx="5841235" cy="947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3" name="Równanie" r:id="rId7" imgW="5219640" imgH="863280" progId="Equation.3">
                  <p:embed/>
                </p:oleObj>
              </mc:Choice>
              <mc:Fallback>
                <p:oleObj name="Równanie" r:id="rId7" imgW="5219640" imgH="8632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3129379"/>
                        <a:ext cx="5841235" cy="947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2" name="Obi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666325"/>
              </p:ext>
            </p:extLst>
          </p:nvPr>
        </p:nvGraphicFramePr>
        <p:xfrm>
          <a:off x="2915816" y="4062413"/>
          <a:ext cx="3725863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4" name="Równanie" r:id="rId9" imgW="2793960" imgH="228600" progId="Equation.3">
                  <p:embed/>
                </p:oleObj>
              </mc:Choice>
              <mc:Fallback>
                <p:oleObj name="Równanie" r:id="rId9" imgW="279396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062413"/>
                        <a:ext cx="3725863" cy="303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4" name="Obi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632974"/>
              </p:ext>
            </p:extLst>
          </p:nvPr>
        </p:nvGraphicFramePr>
        <p:xfrm>
          <a:off x="327720" y="5790331"/>
          <a:ext cx="4532312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5" name="Równanie" r:id="rId11" imgW="2946240" imgH="482400" progId="Equation.3">
                  <p:embed/>
                </p:oleObj>
              </mc:Choice>
              <mc:Fallback>
                <p:oleObj name="Równanie" r:id="rId11" imgW="2946240" imgH="482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720" y="5790331"/>
                        <a:ext cx="4532312" cy="735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6" name="Obiek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655336"/>
              </p:ext>
            </p:extLst>
          </p:nvPr>
        </p:nvGraphicFramePr>
        <p:xfrm>
          <a:off x="300559" y="4868863"/>
          <a:ext cx="3335337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6" name="Równanie" r:id="rId13" imgW="2692080" imgH="419040" progId="Equation.3">
                  <p:embed/>
                </p:oleObj>
              </mc:Choice>
              <mc:Fallback>
                <p:oleObj name="Równanie" r:id="rId13" imgW="2692080" imgH="419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59" y="4868863"/>
                        <a:ext cx="3335337" cy="5222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20" name="pole tekstowe 19"/>
          <p:cNvSpPr txBox="1"/>
          <p:nvPr/>
        </p:nvSpPr>
        <p:spPr>
          <a:xfrm>
            <a:off x="2195736" y="1484784"/>
            <a:ext cx="64087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dirty="0" smtClean="0"/>
              <a:t>Liczby kryterialne oraz bezwymiarowe współczynniki podobieństwa:</a:t>
            </a:r>
            <a:endParaRPr lang="pl-PL" sz="1600" dirty="0"/>
          </a:p>
        </p:txBody>
      </p:sp>
      <p:sp>
        <p:nvSpPr>
          <p:cNvPr id="21" name="pole tekstowe 20"/>
          <p:cNvSpPr txBox="1"/>
          <p:nvPr/>
        </p:nvSpPr>
        <p:spPr>
          <a:xfrm>
            <a:off x="2195736" y="2780928"/>
            <a:ext cx="51970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 smtClean="0"/>
              <a:t>Wyznaczone równania ruchu w postaci bezwymiarowej:</a:t>
            </a:r>
            <a:endParaRPr lang="pl-PL" sz="1600" dirty="0"/>
          </a:p>
        </p:txBody>
      </p:sp>
      <p:sp>
        <p:nvSpPr>
          <p:cNvPr id="22" name="pole tekstowe 21"/>
          <p:cNvSpPr txBox="1"/>
          <p:nvPr/>
        </p:nvSpPr>
        <p:spPr>
          <a:xfrm>
            <a:off x="2195736" y="4026550"/>
            <a:ext cx="731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 smtClean="0"/>
              <a:t>gdzie:</a:t>
            </a:r>
            <a:endParaRPr lang="pl-PL" sz="1600" dirty="0"/>
          </a:p>
        </p:txBody>
      </p:sp>
      <p:sp>
        <p:nvSpPr>
          <p:cNvPr id="23" name="pole tekstowe 22"/>
          <p:cNvSpPr txBox="1"/>
          <p:nvPr/>
        </p:nvSpPr>
        <p:spPr>
          <a:xfrm>
            <a:off x="245429" y="4509120"/>
            <a:ext cx="41825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/>
              <a:t>S</a:t>
            </a:r>
            <a:r>
              <a:rPr lang="pl-PL" sz="1600" dirty="0" smtClean="0"/>
              <a:t>kale podobieństwa mas odległości i czasu:</a:t>
            </a:r>
            <a:endParaRPr lang="pl-PL" sz="1600" dirty="0"/>
          </a:p>
        </p:txBody>
      </p:sp>
      <p:sp>
        <p:nvSpPr>
          <p:cNvPr id="24" name="pole tekstowe 23"/>
          <p:cNvSpPr txBox="1"/>
          <p:nvPr/>
        </p:nvSpPr>
        <p:spPr>
          <a:xfrm>
            <a:off x="237027" y="5373216"/>
            <a:ext cx="3785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 smtClean="0"/>
              <a:t>Równania opisujące parametry modelu:</a:t>
            </a:r>
            <a:endParaRPr lang="pl-PL" sz="1600" dirty="0"/>
          </a:p>
        </p:txBody>
      </p:sp>
      <p:sp>
        <p:nvSpPr>
          <p:cNvPr id="3" name="Rectangle 1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8" name="Obi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788031"/>
              </p:ext>
            </p:extLst>
          </p:nvPr>
        </p:nvGraphicFramePr>
        <p:xfrm>
          <a:off x="2267744" y="1916832"/>
          <a:ext cx="5688632" cy="325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7" name="Równanie" r:id="rId15" imgW="4190760" imgH="241200" progId="Equation.3">
                  <p:embed/>
                </p:oleObj>
              </mc:Choice>
              <mc:Fallback>
                <p:oleObj name="Równanie" r:id="rId15" imgW="4190760" imgH="241200" progId="Equation.3">
                  <p:embed/>
                  <p:pic>
                    <p:nvPicPr>
                      <p:cNvPr id="0" name="Object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916832"/>
                        <a:ext cx="5688632" cy="325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pole tekstowe 24"/>
          <p:cNvSpPr txBox="1"/>
          <p:nvPr/>
        </p:nvSpPr>
        <p:spPr>
          <a:xfrm>
            <a:off x="4355976" y="2348880"/>
            <a:ext cx="45406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1600" dirty="0"/>
              <a:t>g</a:t>
            </a:r>
            <a:r>
              <a:rPr lang="pl-PL" sz="1600" dirty="0" smtClean="0"/>
              <a:t>dzie </a:t>
            </a:r>
            <a:r>
              <a:rPr lang="pl-PL" sz="1600" i="1" dirty="0" smtClean="0"/>
              <a:t>L</a:t>
            </a:r>
            <a:r>
              <a:rPr lang="pl-PL" sz="1600" dirty="0" smtClean="0"/>
              <a:t>, </a:t>
            </a:r>
            <a:r>
              <a:rPr lang="pl-PL" sz="1600" i="1" dirty="0" smtClean="0"/>
              <a:t>T</a:t>
            </a:r>
            <a:r>
              <a:rPr lang="pl-PL" sz="1600" dirty="0" smtClean="0"/>
              <a:t> oznacza odległość i czas odniesienia</a:t>
            </a:r>
            <a:endParaRPr lang="pl-PL" sz="1600" dirty="0"/>
          </a:p>
        </p:txBody>
      </p:sp>
    </p:spTree>
    <p:extLst>
      <p:ext uri="{BB962C8B-B14F-4D97-AF65-F5344CB8AC3E}">
        <p14:creationId xmlns:p14="http://schemas.microsoft.com/office/powerpoint/2010/main" val="489909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dirty="0" smtClean="0"/>
              <a:t>Parametry model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4293096"/>
            <a:ext cx="3672408" cy="2232248"/>
          </a:xfrm>
        </p:spPr>
        <p:txBody>
          <a:bodyPr/>
          <a:lstStyle/>
          <a:p>
            <a:pPr marL="0" indent="0">
              <a:buNone/>
            </a:pP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Wyznaczone parametry</a:t>
            </a:r>
            <a:b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stanowiska: </a:t>
            </a:r>
          </a:p>
          <a:p>
            <a:pPr marL="0" indent="0">
              <a:buNone/>
            </a:pP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2.48kg</a:t>
            </a:r>
            <a:r>
              <a:rPr lang="pl-PL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22.5kg</a:t>
            </a:r>
            <a:r>
              <a:rPr lang="pl-PL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6.4×10</a:t>
            </a:r>
            <a:r>
              <a:rPr lang="pl-PL" sz="22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N/m</a:t>
            </a:r>
            <a:r>
              <a:rPr lang="pl-PL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10</a:t>
            </a:r>
            <a:r>
              <a:rPr lang="pl-PL" sz="22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N/m</a:t>
            </a:r>
            <a:r>
              <a:rPr lang="pl-PL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5Ns/m</a:t>
            </a:r>
            <a:r>
              <a:rPr lang="pl-PL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pl-PL" sz="2200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pl-PL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=57Ns/m</a:t>
            </a:r>
            <a:endParaRPr lang="pl-PL" altLang="pl-PL" sz="2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" name="Obi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758245"/>
              </p:ext>
            </p:extLst>
          </p:nvPr>
        </p:nvGraphicFramePr>
        <p:xfrm>
          <a:off x="3851920" y="4293096"/>
          <a:ext cx="4864224" cy="1944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5976081" imgH="2341386" progId="Visio.Drawing.11">
                  <p:embed/>
                </p:oleObj>
              </mc:Choice>
              <mc:Fallback>
                <p:oleObj name="Visio" r:id="rId3" imgW="5976081" imgH="234138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293096"/>
                        <a:ext cx="4864224" cy="19442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635896" y="6237311"/>
            <a:ext cx="54006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Charakterystyka amplitudowo częstotliwościowa modelu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657778"/>
              </p:ext>
            </p:extLst>
          </p:nvPr>
        </p:nvGraphicFramePr>
        <p:xfrm>
          <a:off x="107504" y="1484784"/>
          <a:ext cx="187325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5" imgW="2350608" imgH="3585281" progId="Visio.Drawing.11">
                  <p:embed/>
                </p:oleObj>
              </mc:Choice>
              <mc:Fallback>
                <p:oleObj name="Visio" r:id="rId5" imgW="2350608" imgH="3585281" progId="Visio.Drawing.11">
                  <p:embed/>
                  <p:pic>
                    <p:nvPicPr>
                      <p:cNvPr id="0" name="Obi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84784"/>
                        <a:ext cx="187325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rostokąt 10"/>
          <p:cNvSpPr/>
          <p:nvPr/>
        </p:nvSpPr>
        <p:spPr>
          <a:xfrm>
            <a:off x="2267744" y="1484785"/>
            <a:ext cx="669674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2200" dirty="0" smtClean="0"/>
              <a:t>Parametry modelu zawieszenia </a:t>
            </a:r>
            <a:r>
              <a:rPr lang="pl-PL" sz="2200" smtClean="0"/>
              <a:t>samochodu Isuzu </a:t>
            </a:r>
            <a:br>
              <a:rPr lang="pl-PL" sz="2200" smtClean="0"/>
            </a:br>
            <a:r>
              <a:rPr lang="pl-PL" sz="2200" smtClean="0"/>
              <a:t>D-MAX: </a:t>
            </a:r>
            <a:r>
              <a:rPr lang="pl-PL" sz="2200" i="1" dirty="0" smtClean="0"/>
              <a:t>m</a:t>
            </a:r>
            <a:r>
              <a:rPr lang="pl-PL" sz="2200" baseline="-25000" dirty="0" smtClean="0"/>
              <a:t>1</a:t>
            </a:r>
            <a:r>
              <a:rPr lang="pl-PL" sz="2200" dirty="0" smtClean="0"/>
              <a:t>=50kg, </a:t>
            </a:r>
            <a:r>
              <a:rPr lang="pl-PL" sz="2200" i="1" dirty="0" smtClean="0"/>
              <a:t>m</a:t>
            </a:r>
            <a:r>
              <a:rPr lang="pl-PL" sz="2200" baseline="-25000" dirty="0" smtClean="0"/>
              <a:t>2</a:t>
            </a:r>
            <a:r>
              <a:rPr lang="pl-PL" sz="2200" dirty="0" smtClean="0"/>
              <a:t>=450kg, </a:t>
            </a:r>
            <a:r>
              <a:rPr lang="pl-PL" sz="2200" i="1" dirty="0" smtClean="0"/>
              <a:t>k</a:t>
            </a:r>
            <a:r>
              <a:rPr lang="pl-PL" sz="2200" baseline="-25000" dirty="0" smtClean="0"/>
              <a:t>1</a:t>
            </a:r>
            <a:r>
              <a:rPr lang="pl-PL" sz="2200" dirty="0" smtClean="0"/>
              <a:t>=1.28×10</a:t>
            </a:r>
            <a:r>
              <a:rPr lang="pl-PL" sz="2200" baseline="30000" dirty="0" smtClean="0"/>
              <a:t>5</a:t>
            </a:r>
            <a:r>
              <a:rPr lang="pl-PL" sz="2200" dirty="0" smtClean="0"/>
              <a:t>N/m, </a:t>
            </a:r>
            <a:r>
              <a:rPr lang="pl-PL" sz="2200" i="1" dirty="0" smtClean="0"/>
              <a:t>k</a:t>
            </a:r>
            <a:r>
              <a:rPr lang="pl-PL" sz="2200" baseline="-25000" dirty="0" smtClean="0"/>
              <a:t>2</a:t>
            </a:r>
            <a:r>
              <a:rPr lang="pl-PL" sz="2200" dirty="0" smtClean="0"/>
              <a:t>=2×10</a:t>
            </a:r>
            <a:r>
              <a:rPr lang="pl-PL" sz="2200" baseline="30000" dirty="0" smtClean="0"/>
              <a:t>4</a:t>
            </a:r>
            <a:r>
              <a:rPr lang="pl-PL" sz="2200" dirty="0" smtClean="0"/>
              <a:t>N/m, </a:t>
            </a:r>
            <a:r>
              <a:rPr lang="pl-PL" sz="2200" i="1" dirty="0" smtClean="0"/>
              <a:t>b</a:t>
            </a:r>
            <a:r>
              <a:rPr lang="pl-PL" sz="2200" baseline="-25000" dirty="0" smtClean="0"/>
              <a:t>1</a:t>
            </a:r>
            <a:r>
              <a:rPr lang="pl-PL" sz="2200" dirty="0" smtClean="0"/>
              <a:t>=10</a:t>
            </a:r>
            <a:r>
              <a:rPr lang="pl-PL" sz="2200" baseline="30000" dirty="0" smtClean="0"/>
              <a:t>2</a:t>
            </a:r>
            <a:r>
              <a:rPr lang="pl-PL" sz="2200" dirty="0" smtClean="0"/>
              <a:t>Ns/m, </a:t>
            </a:r>
            <a:r>
              <a:rPr lang="pl-PL" sz="2200" i="1" dirty="0" smtClean="0"/>
              <a:t>b</a:t>
            </a:r>
            <a:r>
              <a:rPr lang="pl-PL" sz="2200" baseline="-25000" dirty="0" smtClean="0"/>
              <a:t>2</a:t>
            </a:r>
            <a:r>
              <a:rPr lang="pl-PL" sz="2200" dirty="0" smtClean="0"/>
              <a:t>=1.14×10</a:t>
            </a:r>
            <a:r>
              <a:rPr lang="pl-PL" sz="2200" baseline="30000" dirty="0" smtClean="0"/>
              <a:t>3</a:t>
            </a:r>
            <a:r>
              <a:rPr lang="pl-PL" sz="2200" dirty="0" smtClean="0"/>
              <a:t>Ns/m</a:t>
            </a:r>
            <a:endParaRPr lang="pl-PL" sz="2200" dirty="0"/>
          </a:p>
        </p:txBody>
      </p:sp>
      <p:sp>
        <p:nvSpPr>
          <p:cNvPr id="12" name="Prostokąt 11"/>
          <p:cNvSpPr/>
          <p:nvPr/>
        </p:nvSpPr>
        <p:spPr>
          <a:xfrm>
            <a:off x="2267744" y="2897068"/>
            <a:ext cx="6696744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2200" dirty="0" smtClean="0"/>
              <a:t>Współczynniki podobieństwa konstrukcyjnego: </a:t>
            </a:r>
            <a:r>
              <a:rPr lang="pl-PL" sz="2200" i="1" dirty="0" smtClean="0"/>
              <a:t>α</a:t>
            </a:r>
            <a:r>
              <a:rPr lang="pl-PL" sz="2200" baseline="-25000" dirty="0" smtClean="0"/>
              <a:t>m</a:t>
            </a:r>
            <a:r>
              <a:rPr lang="pl-PL" sz="2200" dirty="0" smtClean="0"/>
              <a:t>=0.11 ,</a:t>
            </a:r>
            <a:r>
              <a:rPr lang="pl-PL" sz="2200" i="1" dirty="0" smtClean="0"/>
              <a:t> α</a:t>
            </a:r>
            <a:r>
              <a:rPr lang="pl-PL" sz="2200" baseline="-25000" dirty="0" smtClean="0"/>
              <a:t>k</a:t>
            </a:r>
            <a:r>
              <a:rPr lang="pl-PL" sz="2200" dirty="0" smtClean="0"/>
              <a:t>=6.4 ,</a:t>
            </a:r>
            <a:r>
              <a:rPr lang="pl-PL" sz="2200" i="1" dirty="0" smtClean="0"/>
              <a:t> α</a:t>
            </a:r>
            <a:r>
              <a:rPr lang="pl-PL" sz="2200" baseline="-25000" dirty="0" smtClean="0"/>
              <a:t>b</a:t>
            </a:r>
            <a:r>
              <a:rPr lang="pl-PL" sz="2200" dirty="0" smtClean="0"/>
              <a:t>=0.087   Założone skale podobieństwa: </a:t>
            </a:r>
            <a:r>
              <a:rPr lang="pl-PL" sz="2200" i="1" dirty="0" err="1" smtClean="0"/>
              <a:t>s</a:t>
            </a:r>
            <a:r>
              <a:rPr lang="pl-PL" sz="2200" baseline="-25000" dirty="0" err="1" smtClean="0"/>
              <a:t>T</a:t>
            </a:r>
            <a:r>
              <a:rPr lang="pl-PL" sz="2200" dirty="0" smtClean="0"/>
              <a:t>=1, </a:t>
            </a:r>
            <a:r>
              <a:rPr lang="pl-PL" sz="2200" i="1" dirty="0" err="1" smtClean="0"/>
              <a:t>s</a:t>
            </a:r>
            <a:r>
              <a:rPr lang="pl-PL" sz="2200" baseline="-25000" dirty="0" err="1" smtClean="0"/>
              <a:t>M</a:t>
            </a:r>
            <a:r>
              <a:rPr lang="pl-PL" sz="2200" dirty="0" smtClean="0"/>
              <a:t>=0.05</a:t>
            </a:r>
            <a:endParaRPr lang="pl-P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ymulacje działania aktywnego układu redukcji drgań</a:t>
            </a:r>
            <a:endParaRPr lang="pl-PL" dirty="0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296824"/>
              </p:ext>
            </p:extLst>
          </p:nvPr>
        </p:nvGraphicFramePr>
        <p:xfrm>
          <a:off x="107504" y="3202886"/>
          <a:ext cx="4967185" cy="1666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5" name="Visio" r:id="rId3" imgW="4485856" imgH="1504950" progId="Visio.Drawing.11">
                  <p:embed/>
                </p:oleObj>
              </mc:Choice>
              <mc:Fallback>
                <p:oleObj name="Visio" r:id="rId3" imgW="4485856" imgH="15049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202886"/>
                        <a:ext cx="4967185" cy="1666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2964" y="2780928"/>
            <a:ext cx="49730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Charakterystyka amplitudowo-częstotliwościowa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x</a:t>
            </a:r>
            <a:r>
              <a:rPr kumimoji="0" lang="pl-PL" altLang="pl-PL" sz="1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/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graphicFrame>
        <p:nvGraphicFramePr>
          <p:cNvPr id="7" name="Obi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097864"/>
              </p:ext>
            </p:extLst>
          </p:nvPr>
        </p:nvGraphicFramePr>
        <p:xfrm>
          <a:off x="2843808" y="1484784"/>
          <a:ext cx="6120680" cy="1675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Visio" r:id="rId5" imgW="4297327" imgH="1187450" progId="Visio.Drawing.11">
                  <p:embed/>
                </p:oleObj>
              </mc:Choice>
              <mc:Fallback>
                <p:oleObj name="Visio" r:id="rId5" imgW="4297327" imgH="1187450" progId="Visio.Drawing.11">
                  <p:embed/>
                  <p:pic>
                    <p:nvPicPr>
                      <p:cNvPr id="0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484784"/>
                        <a:ext cx="6120680" cy="1675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i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542126"/>
              </p:ext>
            </p:extLst>
          </p:nvPr>
        </p:nvGraphicFramePr>
        <p:xfrm>
          <a:off x="4784154" y="4711402"/>
          <a:ext cx="432435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7" name="Visio" r:id="rId7" imgW="4313567" imgH="1891594" progId="Visio.Drawing.11">
                  <p:embed/>
                </p:oleObj>
              </mc:Choice>
              <mc:Fallback>
                <p:oleObj name="Visio" r:id="rId7" imgW="4313567" imgH="18915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4154" y="4711402"/>
                        <a:ext cx="4324350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076056" y="4077072"/>
            <a:ext cx="396044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rajektoria stanu górnej bryły (wymuszenie kinematyczne o częstotliwości 7.5 </a:t>
            </a:r>
            <a:r>
              <a:rPr kumimoji="0" lang="pl-PL" altLang="pl-PL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H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2195736" y="1609055"/>
            <a:ext cx="23042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Schemat algorytmu 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79512" y="5498648"/>
            <a:ext cx="497309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URD- pasywny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układ redukcji drgań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1400" dirty="0" smtClean="0">
                <a:latin typeface="Arial" pitchFamily="34" charset="0"/>
              </a:rPr>
              <a:t>AURD- aktywny układ redukcji drgań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- amplituda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wymuszenia kinematycznego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193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tanowisko laboratoryjne</a:t>
            </a:r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310992"/>
              </p:ext>
            </p:extLst>
          </p:nvPr>
        </p:nvGraphicFramePr>
        <p:xfrm>
          <a:off x="3419872" y="1628800"/>
          <a:ext cx="5240161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2" name="Visio" r:id="rId3" imgW="4957884" imgH="4628092" progId="Visio.Drawing.11">
                  <p:embed/>
                </p:oleObj>
              </mc:Choice>
              <mc:Fallback>
                <p:oleObj name="Visio" r:id="rId3" imgW="4957884" imgH="46280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-951"/>
                      <a:stretch>
                        <a:fillRect/>
                      </a:stretch>
                    </p:blipFill>
                    <p:spPr bwMode="auto">
                      <a:xfrm>
                        <a:off x="3419872" y="1628800"/>
                        <a:ext cx="5240161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8" name="Obi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013695"/>
              </p:ext>
            </p:extLst>
          </p:nvPr>
        </p:nvGraphicFramePr>
        <p:xfrm>
          <a:off x="467544" y="1556792"/>
          <a:ext cx="2736304" cy="4992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3" name="Visio" r:id="rId5" imgW="1846453" imgH="3359856" progId="Visio.Drawing.11">
                  <p:embed/>
                </p:oleObj>
              </mc:Choice>
              <mc:Fallback>
                <p:oleObj name="Visio" r:id="rId5" imgW="1846453" imgH="3359856" progId="Visio.Drawing.11">
                  <p:embed/>
                  <p:pic>
                    <p:nvPicPr>
                      <p:cNvPr id="0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269"/>
                      <a:stretch>
                        <a:fillRect/>
                      </a:stretch>
                    </p:blipFill>
                    <p:spPr bwMode="auto">
                      <a:xfrm>
                        <a:off x="467544" y="1556792"/>
                        <a:ext cx="2736304" cy="4992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682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niki badań</a:t>
            </a:r>
            <a:endParaRPr lang="pl-PL" dirty="0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871483"/>
              </p:ext>
            </p:extLst>
          </p:nvPr>
        </p:nvGraphicFramePr>
        <p:xfrm>
          <a:off x="251520" y="1614277"/>
          <a:ext cx="5616624" cy="1958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Visio" r:id="rId3" imgW="4249665" imgH="1471083" progId="Visio.Drawing.11">
                  <p:embed/>
                </p:oleObj>
              </mc:Choice>
              <mc:Fallback>
                <p:oleObj name="Visio" r:id="rId3" imgW="4249665" imgH="14710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614277"/>
                        <a:ext cx="5616624" cy="19587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71690"/>
              </p:ext>
            </p:extLst>
          </p:nvPr>
        </p:nvGraphicFramePr>
        <p:xfrm>
          <a:off x="3275856" y="3821782"/>
          <a:ext cx="5666024" cy="2271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Visio" r:id="rId5" imgW="3962988" imgH="1582914" progId="Visio.Drawing.11">
                  <p:embed/>
                </p:oleObj>
              </mc:Choice>
              <mc:Fallback>
                <p:oleObj name="Visio" r:id="rId5" imgW="3962988" imgH="15829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821782"/>
                        <a:ext cx="5666024" cy="2271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80492" y="3517557"/>
            <a:ext cx="475252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Charakterystyka amplitudowo-częstotliwościowa 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x</a:t>
            </a:r>
            <a:r>
              <a:rPr kumimoji="0" lang="pl-PL" altLang="pl-PL" sz="1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/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5796136" y="1772815"/>
            <a:ext cx="324036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URD-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model bez układu redukcji drgań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URD- pasywny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układ redukcji drgań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1400" dirty="0" smtClean="0">
                <a:latin typeface="Arial" pitchFamily="34" charset="0"/>
              </a:rPr>
              <a:t>AURD- aktywny układ redukcji drgań</a:t>
            </a: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635896" y="6074132"/>
            <a:ext cx="532859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r" eaLnBrk="0" hangingPunct="0"/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Charakterystyka amplitudowo-częstotliwościowa 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x</a:t>
            </a:r>
            <a:r>
              <a:rPr kumimoji="0" lang="pl-PL" altLang="pl-PL" sz="1400" b="0" i="1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/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A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</a:t>
            </a:r>
            <a:b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</a:b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la różnych wartości </a:t>
            </a:r>
            <a:r>
              <a:rPr lang="pl-PL" altLang="pl-PL" sz="1400" dirty="0" smtClean="0">
                <a:latin typeface="Arial" pitchFamily="34" charset="0"/>
                <a:ea typeface="Times New Roman" pitchFamily="18" charset="0"/>
              </a:rPr>
              <a:t>współczynnika </a:t>
            </a:r>
            <a:r>
              <a:rPr lang="el-GR" altLang="pl-PL" sz="1400" dirty="0" smtClean="0">
                <a:latin typeface="Times New Roman"/>
                <a:ea typeface="Times New Roman" pitchFamily="18" charset="0"/>
                <a:cs typeface="Times New Roman"/>
              </a:rPr>
              <a:t>χ</a:t>
            </a:r>
            <a:r>
              <a:rPr lang="pl-PL" altLang="pl-PL" sz="1400" dirty="0" smtClean="0">
                <a:latin typeface="Arial" pitchFamily="34" charset="0"/>
                <a:ea typeface="Times New Roman" pitchFamily="18" charset="0"/>
              </a:rPr>
              <a:t> 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618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niki badań</a:t>
            </a:r>
            <a:endParaRPr lang="pl-PL" dirty="0"/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651241"/>
              </p:ext>
            </p:extLst>
          </p:nvPr>
        </p:nvGraphicFramePr>
        <p:xfrm>
          <a:off x="107503" y="1628799"/>
          <a:ext cx="5405297" cy="20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9" name="Visio" r:id="rId3" imgW="4160697" imgH="1593144" progId="Visio.Drawing.11">
                  <p:embed/>
                </p:oleObj>
              </mc:Choice>
              <mc:Fallback>
                <p:oleObj name="Visio" r:id="rId3" imgW="4160697" imgH="15931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628799"/>
                        <a:ext cx="5405297" cy="2082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9512" y="3697287"/>
            <a:ext cx="52565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rzemieszczenie górnej bryły przy wymuszeniu skokowym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graphicFrame>
        <p:nvGraphicFramePr>
          <p:cNvPr id="8" name="Obi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895162"/>
              </p:ext>
            </p:extLst>
          </p:nvPr>
        </p:nvGraphicFramePr>
        <p:xfrm>
          <a:off x="3466873" y="4221088"/>
          <a:ext cx="5511011" cy="202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0" name="Visio" r:id="rId5" imgW="4348872" imgH="1589969" progId="Visio.Drawing.11">
                  <p:embed/>
                </p:oleObj>
              </mc:Choice>
              <mc:Fallback>
                <p:oleObj name="Visio" r:id="rId5" imgW="4348872" imgH="15899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873" y="4221088"/>
                        <a:ext cx="5511011" cy="20227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699792" y="6261990"/>
            <a:ext cx="61926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Wybrane trajektorie stanu górnej bryły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sp>
        <p:nvSpPr>
          <p:cNvPr id="3" name="Prostokąt 2"/>
          <p:cNvSpPr/>
          <p:nvPr/>
        </p:nvSpPr>
        <p:spPr>
          <a:xfrm>
            <a:off x="179512" y="4725144"/>
            <a:ext cx="327917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/>
              <a:t>A-B - Fragment trajektorii przy wyłączonym układzie redukcji drgań </a:t>
            </a:r>
          </a:p>
          <a:p>
            <a:r>
              <a:rPr lang="pl-PL" sz="1400" dirty="0" smtClean="0"/>
              <a:t>B-C – Fragment trajektorii po włączeniu układ redukcji drgań   </a:t>
            </a:r>
          </a:p>
        </p:txBody>
      </p:sp>
    </p:spTree>
    <p:extLst>
      <p:ext uri="{BB962C8B-B14F-4D97-AF65-F5344CB8AC3E}">
        <p14:creationId xmlns:p14="http://schemas.microsoft.com/office/powerpoint/2010/main" val="639678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jekt domyślny">
  <a:themeElements>
    <a:clrScheme name="Niestandardowy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FFFF"/>
      </a:hlink>
      <a:folHlink>
        <a:srgbClr val="FFFFFF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</TotalTime>
  <Words>218</Words>
  <Application>Microsoft Office PowerPoint</Application>
  <PresentationFormat>Pokaz na ekranie (4:3)</PresentationFormat>
  <Paragraphs>58</Paragraphs>
  <Slides>11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11</vt:i4>
      </vt:variant>
    </vt:vector>
  </HeadingPairs>
  <TitlesOfParts>
    <vt:vector size="14" baseType="lpstr">
      <vt:lpstr>Projekt domyślny</vt:lpstr>
      <vt:lpstr>Visio</vt:lpstr>
      <vt:lpstr>Równanie</vt:lpstr>
      <vt:lpstr>Laboratoryjny model aktywnego układu zawieszenia samochodu  z zastosowanym algorytmem sterowania ślizgowego</vt:lpstr>
      <vt:lpstr>Plan prezentacji</vt:lpstr>
      <vt:lpstr>Model obliczeniowy</vt:lpstr>
      <vt:lpstr>Analiza wymiarowa - kryteria podobieństwa i skale podobieństwa</vt:lpstr>
      <vt:lpstr>Parametry modelu</vt:lpstr>
      <vt:lpstr>Symulacje działania aktywnego układu redukcji drgań</vt:lpstr>
      <vt:lpstr>Stanowisko laboratoryjne</vt:lpstr>
      <vt:lpstr>Wyniki badań</vt:lpstr>
      <vt:lpstr>Wyniki badań</vt:lpstr>
      <vt:lpstr>Wnioski</vt:lpstr>
      <vt:lpstr>Prezentacja programu PowerPoint</vt:lpstr>
    </vt:vector>
  </TitlesOfParts>
  <Company>AG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POrkisz</dc:creator>
  <cp:lastModifiedBy>POrkisz</cp:lastModifiedBy>
  <cp:revision>47</cp:revision>
  <cp:lastPrinted>2016-09-21T13:51:53Z</cp:lastPrinted>
  <dcterms:created xsi:type="dcterms:W3CDTF">2007-09-26T12:45:04Z</dcterms:created>
  <dcterms:modified xsi:type="dcterms:W3CDTF">2016-09-22T12:04:17Z</dcterms:modified>
  <cp:contentStatus>Wersja ostateczna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